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1E5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41E5B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4849563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48495634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C2667A" w:rsidRDefault="0067302B" w:rsidP="0067302B">
      <w:pPr>
        <w:contextualSpacing/>
        <w:rPr>
          <w:b/>
        </w:rPr>
      </w:pPr>
      <w:r w:rsidRPr="00C2667A">
        <w:rPr>
          <w:b/>
        </w:rPr>
        <w:t>0</w:t>
      </w:r>
      <w:r w:rsidRPr="003F77D3"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C2667A">
        <w:rPr>
          <w:b/>
        </w:rPr>
        <w:t>8</w:t>
      </w:r>
      <w:r>
        <w:rPr>
          <w:b/>
          <w:lang w:val="en-US"/>
        </w:rPr>
        <w:t>B</w:t>
      </w:r>
      <w:r w:rsidRPr="00C2667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C2667A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7" w:name="_Ref474753537"/>
      <w:r w:rsidRPr="000112A8">
        <w:t>0</w:t>
      </w:r>
      <w:r>
        <w:rPr>
          <w:lang w:val="en-US"/>
        </w:rPr>
        <w:t>x</w:t>
      </w:r>
      <w:r>
        <w:t>1</w:t>
      </w:r>
      <w:r>
        <w:t>2</w:t>
      </w:r>
      <w:r>
        <w:t xml:space="preserve"> – </w:t>
      </w:r>
      <w:r>
        <w:t>Прием тестовой команды</w:t>
      </w:r>
      <w:r>
        <w:t xml:space="preserve"> (чтение)</w:t>
      </w:r>
      <w:bookmarkEnd w:id="67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</w:rPr>
        <w:t>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</w:instrText>
      </w:r>
      <w:r w:rsidRPr="00734957">
        <w:rPr>
          <w:i/>
        </w:rPr>
      </w:r>
      <w:r w:rsidRPr="00734957">
        <w:rPr>
          <w:i/>
        </w:rPr>
        <w:instrText xml:space="preserve"> \* MERGEFORMAT </w:instrText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9</w:t>
      </w:r>
      <w:r w:rsidRPr="00734957">
        <w:rPr>
          <w:i/>
        </w:rPr>
        <w:t>2</w:t>
      </w:r>
      <w:r w:rsidRPr="00734957">
        <w:rPr>
          <w:i/>
        </w:rPr>
        <w:t xml:space="preserve"> – </w:t>
      </w:r>
      <w:r w:rsidRPr="00734957">
        <w:rPr>
          <w:i/>
        </w:rPr>
        <w:t>Прием тестовой команды</w:t>
      </w:r>
      <w:r w:rsidRPr="00734957">
        <w:rPr>
          <w:i/>
        </w:rPr>
        <w:t xml:space="preserve">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68" w:name="_Ref382381637"/>
      <w:bookmarkStart w:id="69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8"/>
      <w:bookmarkEnd w:id="69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0" w:name="_Ref382384430"/>
      <w:bookmarkStart w:id="71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0"/>
      <w:bookmarkEnd w:id="71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2" w:name="_Ref474753270"/>
      <w:r w:rsidRPr="000112A8">
        <w:t>0</w:t>
      </w:r>
      <w:r>
        <w:rPr>
          <w:lang w:val="en-US"/>
        </w:rPr>
        <w:t>x</w:t>
      </w:r>
      <w:r>
        <w:t>15</w:t>
      </w:r>
      <w:r>
        <w:t xml:space="preserve"> – Коррекция частоты ПР</w:t>
      </w:r>
      <w:r>
        <w:t>М</w:t>
      </w:r>
      <w:r>
        <w:t xml:space="preserve"> (чтение)</w:t>
      </w:r>
      <w:bookmarkEnd w:id="72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</w:instrText>
      </w:r>
      <w:r w:rsidRPr="008B44BD">
        <w:rPr>
          <w:i/>
        </w:rPr>
      </w:r>
      <w:r w:rsidRPr="008B44BD">
        <w:rPr>
          <w:i/>
        </w:rPr>
        <w:instrText xml:space="preserve"> \* MERGEFORMAT </w:instrText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95</w:t>
      </w:r>
      <w:r w:rsidRPr="008B44BD">
        <w:rPr>
          <w:i/>
        </w:rPr>
        <w:t xml:space="preserve"> – Коррекция частоты ПР</w:t>
      </w:r>
      <w:r w:rsidRPr="008B44BD">
        <w:rPr>
          <w:i/>
        </w:rPr>
        <w:t>М</w:t>
      </w:r>
      <w:r w:rsidRPr="008B44BD">
        <w:rPr>
          <w:i/>
        </w:rPr>
        <w:t xml:space="preserve">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3" w:name="_Ref390253511"/>
      <w:bookmarkStart w:id="74" w:name="_Toc40433639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3"/>
      <w:bookmarkEnd w:id="74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5" w:name="_Ref390253300"/>
      <w:bookmarkStart w:id="76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5"/>
      <w:bookmarkEnd w:id="76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7" w:name="_Ref390254050"/>
      <w:bookmarkStart w:id="78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7"/>
      <w:bookmarkEnd w:id="78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9" w:name="_Ref404079896"/>
      <w:bookmarkStart w:id="80" w:name="_Toc404336400"/>
      <w:ins w:id="81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2" w:author="Comparison" w:date="2014-11-19T13:41:00Z">
        <w:r>
          <w:t xml:space="preserve"> – Количество команд</w:t>
        </w:r>
      </w:ins>
      <w:del w:id="83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4" w:author="Comparison" w:date="2014-11-19T13:41:00Z">
        <w:r>
          <w:t>чтение</w:t>
        </w:r>
      </w:ins>
      <w:del w:id="85" w:author="Comparison" w:date="2014-11-19T13:41:00Z">
        <w:r>
          <w:delText>запись</w:delText>
        </w:r>
      </w:del>
      <w:r>
        <w:t>)</w:t>
      </w:r>
      <w:bookmarkEnd w:id="79"/>
      <w:bookmarkEnd w:id="80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6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9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0" w:author="Comparison" w:date="2014-11-19T13:41:00Z"/>
          <w:b/>
        </w:rPr>
      </w:pPr>
      <w:ins w:id="91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2" w:author="Comparison" w:date="2014-11-19T13:41:00Z"/>
        </w:rPr>
      </w:pPr>
      <w:del w:id="93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4" w:author="Comparison" w:date="2014-11-19T13:41:00Z"/>
          <w:b/>
          <w:u w:val="single"/>
        </w:rPr>
      </w:pPr>
      <w:proofErr w:type="gramStart"/>
      <w:ins w:id="9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6" w:author="Comparison" w:date="2014-11-19T13:41:00Z"/>
        </w:rPr>
      </w:pPr>
      <w:del w:id="97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8" w:author="Comparison" w:date="2014-11-19T13:41:00Z">
        <w:r>
          <w:t>запись</w:t>
        </w:r>
      </w:ins>
      <w:del w:id="99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1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2" w:name="_Ref380594013"/>
      <w:bookmarkStart w:id="103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2"/>
      <w:bookmarkEnd w:id="103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4" w:name="_Ref382381156"/>
      <w:bookmarkStart w:id="105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4"/>
      <w:bookmarkEnd w:id="105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06" w:name="_Ref474753554"/>
      <w:r>
        <w:t>0</w:t>
      </w:r>
      <w:r>
        <w:rPr>
          <w:lang w:val="en-US"/>
        </w:rPr>
        <w:t>x</w:t>
      </w:r>
      <w:r>
        <w:t>9</w:t>
      </w:r>
      <w:r>
        <w:t>2</w:t>
      </w:r>
      <w:r>
        <w:t xml:space="preserve"> – </w:t>
      </w:r>
      <w:r>
        <w:t>Прием тестовой команды</w:t>
      </w:r>
      <w:r>
        <w:t xml:space="preserve"> (запись)</w:t>
      </w:r>
      <w:bookmarkEnd w:id="106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lastRenderedPageBreak/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37 \h </w:instrText>
      </w:r>
      <w:r w:rsidRPr="00734957">
        <w:rPr>
          <w:i/>
        </w:rPr>
      </w:r>
      <w:r w:rsidRPr="00734957">
        <w:rPr>
          <w:i/>
        </w:rPr>
        <w:instrText xml:space="preserve"> \* MERGEFORMAT </w:instrText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1</w:t>
      </w:r>
      <w:r w:rsidRPr="00734957">
        <w:rPr>
          <w:i/>
        </w:rPr>
        <w:t>2</w:t>
      </w:r>
      <w:r w:rsidRPr="00734957">
        <w:rPr>
          <w:i/>
        </w:rPr>
        <w:t xml:space="preserve"> – </w:t>
      </w:r>
      <w:r w:rsidRPr="00734957">
        <w:rPr>
          <w:i/>
        </w:rPr>
        <w:t>Прием тестовой команды</w:t>
      </w:r>
      <w:r w:rsidRPr="00734957">
        <w:rPr>
          <w:i/>
        </w:rPr>
        <w:t xml:space="preserve"> (ч</w:t>
      </w:r>
      <w:r w:rsidRPr="00734957">
        <w:rPr>
          <w:i/>
        </w:rPr>
        <w:t>т</w:t>
      </w:r>
      <w:r w:rsidRPr="00734957">
        <w:rPr>
          <w:i/>
        </w:rPr>
        <w:t>ение)</w:t>
      </w:r>
      <w:r w:rsidRPr="00734957">
        <w:rPr>
          <w:i/>
        </w:rPr>
        <w:fldChar w:fldCharType="end"/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7" w:name="_Ref382381658"/>
      <w:bookmarkStart w:id="108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7"/>
      <w:bookmarkEnd w:id="10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9" w:name="_Ref382384454"/>
      <w:bookmarkStart w:id="110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9"/>
      <w:bookmarkEnd w:id="11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11" w:name="_Ref474753293"/>
      <w:r>
        <w:t>0</w:t>
      </w:r>
      <w:r>
        <w:rPr>
          <w:lang w:val="en-US"/>
        </w:rPr>
        <w:t>x</w:t>
      </w:r>
      <w:r>
        <w:t>95</w:t>
      </w:r>
      <w:r>
        <w:t xml:space="preserve"> – Коррекция частоты ПР</w:t>
      </w:r>
      <w:r>
        <w:t>М</w:t>
      </w:r>
      <w:r>
        <w:t xml:space="preserve"> (запись)</w:t>
      </w:r>
      <w:bookmarkEnd w:id="111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</w:instrText>
      </w:r>
      <w:r w:rsidRPr="008B44BD">
        <w:rPr>
          <w:i/>
        </w:rPr>
      </w:r>
      <w:r w:rsidRPr="008B44BD">
        <w:rPr>
          <w:i/>
        </w:rPr>
        <w:instrText xml:space="preserve"> \* MERGEFORMAT </w:instrText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15</w:t>
      </w:r>
      <w:r w:rsidRPr="008B44BD">
        <w:rPr>
          <w:i/>
        </w:rPr>
        <w:t xml:space="preserve"> – Коррекция часто</w:t>
      </w:r>
      <w:r w:rsidRPr="008B44BD">
        <w:rPr>
          <w:i/>
        </w:rPr>
        <w:t>т</w:t>
      </w:r>
      <w:r w:rsidRPr="008B44BD">
        <w:rPr>
          <w:i/>
        </w:rPr>
        <w:t>ы ПР</w:t>
      </w:r>
      <w:r w:rsidRPr="008B44BD">
        <w:rPr>
          <w:i/>
        </w:rPr>
        <w:t>М</w:t>
      </w:r>
      <w:r w:rsidRPr="008B44BD">
        <w:rPr>
          <w:i/>
        </w:rPr>
        <w:t xml:space="preserve">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12" w:name="_Ref390253538"/>
      <w:bookmarkStart w:id="113" w:name="_Toc404336405"/>
      <w:r>
        <w:lastRenderedPageBreak/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12"/>
      <w:bookmarkEnd w:id="11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4" w:name="_Ref390253332"/>
      <w:bookmarkStart w:id="115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4"/>
      <w:bookmarkEnd w:id="11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6" w:name="_Ref390254067"/>
      <w:bookmarkStart w:id="117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6"/>
      <w:bookmarkEnd w:id="11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8" w:name="_Ref380589985"/>
      <w:bookmarkStart w:id="119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8"/>
      <w:bookmarkEnd w:id="11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20" w:name="_Ref404079961"/>
      <w:bookmarkStart w:id="121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20"/>
      <w:bookmarkEnd w:id="12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22" w:name="_Toc404336410"/>
      <w:r>
        <w:lastRenderedPageBreak/>
        <w:t>Команды передатчика</w:t>
      </w:r>
      <w:bookmarkEnd w:id="12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23" w:name="_Ref382402616"/>
      <w:bookmarkStart w:id="124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23"/>
      <w:bookmarkEnd w:id="12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5" w:name="_Ref382402851"/>
      <w:bookmarkStart w:id="126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5"/>
      <w:bookmarkEnd w:id="12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27" w:name="_Ref474753142"/>
      <w:r w:rsidRPr="000112A8">
        <w:t>0</w:t>
      </w:r>
      <w:r>
        <w:rPr>
          <w:lang w:val="en-US"/>
        </w:rPr>
        <w:t>x</w:t>
      </w:r>
      <w:r w:rsidRPr="00972DBC">
        <w:t>2</w:t>
      </w:r>
      <w:r>
        <w:t>3</w:t>
      </w:r>
      <w:r>
        <w:t xml:space="preserve"> – </w:t>
      </w:r>
      <w:r>
        <w:t>Коррекция частоты ПРД</w:t>
      </w:r>
      <w:r>
        <w:t xml:space="preserve"> (чтение)</w:t>
      </w:r>
      <w:bookmarkEnd w:id="127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</w:rPr>
        <w:t>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>
        <w:t>-100..100 Гц</w:t>
      </w:r>
      <w:r>
        <w:t xml:space="preserve">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</w:instrText>
      </w:r>
      <w:r w:rsidRPr="00665AB7">
        <w:rPr>
          <w:i/>
        </w:rPr>
      </w:r>
      <w:r w:rsidRPr="00665AB7">
        <w:rPr>
          <w:i/>
        </w:rPr>
        <w:instrText xml:space="preserve"> \* MERGEFORMAT </w:instrText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proofErr w:type="spellStart"/>
      <w:r w:rsidRPr="00665AB7">
        <w:rPr>
          <w:i/>
          <w:lang w:val="en-US"/>
        </w:rPr>
        <w:t>xA</w:t>
      </w:r>
      <w:proofErr w:type="spellEnd"/>
      <w:r w:rsidRPr="00665AB7">
        <w:rPr>
          <w:i/>
        </w:rPr>
        <w:t>3</w:t>
      </w:r>
      <w:r w:rsidRPr="00665AB7">
        <w:rPr>
          <w:i/>
        </w:rPr>
        <w:t xml:space="preserve"> – </w:t>
      </w:r>
      <w:r w:rsidRPr="00665AB7">
        <w:rPr>
          <w:i/>
        </w:rPr>
        <w:t>Коррекция частоты ПРД</w:t>
      </w:r>
      <w:r w:rsidRPr="00665AB7">
        <w:rPr>
          <w:i/>
        </w:rPr>
        <w:t xml:space="preserve">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8" w:name="_Ref382403113"/>
      <w:bookmarkStart w:id="129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8"/>
      <w:bookmarkEnd w:id="129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30" w:name="_Ref382403331"/>
      <w:bookmarkStart w:id="131" w:name="_Toc404336414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30"/>
      <w:bookmarkEnd w:id="131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32" w:name="_Ref382403599"/>
      <w:bookmarkStart w:id="133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32"/>
      <w:bookmarkEnd w:id="133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34" w:name="_Ref390254412"/>
      <w:bookmarkStart w:id="135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34"/>
      <w:bookmarkEnd w:id="135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6" w:name="_Ref390254435"/>
      <w:bookmarkStart w:id="137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6"/>
      <w:bookmarkEnd w:id="137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8" w:name="_Ref391300494"/>
      <w:bookmarkStart w:id="139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8"/>
      <w:bookmarkEnd w:id="139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40" w:name="_Ref404080177"/>
      <w:bookmarkStart w:id="141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40"/>
      <w:bookmarkEnd w:id="141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42" w:name="_Ref382402644"/>
      <w:bookmarkStart w:id="143" w:name="_Toc404336420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42"/>
      <w:bookmarkEnd w:id="143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44" w:name="_Ref382402873"/>
      <w:bookmarkStart w:id="145" w:name="_Toc404336421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44"/>
      <w:bookmarkEnd w:id="145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46" w:name="_Ref474753163"/>
      <w:r>
        <w:t>0</w:t>
      </w:r>
      <w:proofErr w:type="spellStart"/>
      <w:r>
        <w:rPr>
          <w:lang w:val="en-US"/>
        </w:rPr>
        <w:t>xA</w:t>
      </w:r>
      <w:proofErr w:type="spellEnd"/>
      <w:r>
        <w:t>3</w:t>
      </w:r>
      <w:r>
        <w:t xml:space="preserve"> – </w:t>
      </w:r>
      <w:r>
        <w:t>Коррекция частоты ПРД</w:t>
      </w:r>
      <w:r>
        <w:t xml:space="preserve"> (запись)</w:t>
      </w:r>
      <w:bookmarkEnd w:id="146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665AB7" w:rsidRDefault="00665AB7" w:rsidP="00665AB7">
      <w:pPr>
        <w:contextualSpacing/>
        <w:rPr>
          <w:b/>
          <w:lang w:val="en-US"/>
        </w:rPr>
      </w:pPr>
      <w:r w:rsidRPr="00665AB7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65AB7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65AB7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3E0A2B">
        <w:rPr>
          <w:b/>
          <w:lang w:val="en-US"/>
        </w:rPr>
        <w:t>3</w:t>
      </w:r>
      <w:r w:rsidRPr="00665AB7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65AB7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665AB7">
        <w:rPr>
          <w:b/>
          <w:u w:val="single"/>
          <w:lang w:val="en-US"/>
        </w:rPr>
        <w:t>1</w:t>
      </w:r>
      <w:r w:rsidRPr="00665AB7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</w:instrText>
      </w:r>
      <w:r w:rsidRPr="00665AB7">
        <w:rPr>
          <w:i/>
        </w:rPr>
      </w:r>
      <w:r w:rsidRPr="00665AB7">
        <w:rPr>
          <w:i/>
        </w:rPr>
        <w:instrText xml:space="preserve"> \* MERGEFORMAT </w:instrText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</w:t>
      </w:r>
      <w:r w:rsidRPr="00665AB7">
        <w:rPr>
          <w:i/>
        </w:rPr>
        <w:t>2</w:t>
      </w:r>
      <w:r w:rsidRPr="00665AB7">
        <w:rPr>
          <w:i/>
        </w:rPr>
        <w:t>3</w:t>
      </w:r>
      <w:r w:rsidRPr="00665AB7">
        <w:rPr>
          <w:i/>
        </w:rPr>
        <w:t xml:space="preserve"> – </w:t>
      </w:r>
      <w:r w:rsidRPr="00665AB7">
        <w:rPr>
          <w:i/>
        </w:rPr>
        <w:t xml:space="preserve">Коррекция частоты </w:t>
      </w:r>
      <w:r w:rsidRPr="00665AB7">
        <w:rPr>
          <w:i/>
        </w:rPr>
        <w:t>П</w:t>
      </w:r>
      <w:r w:rsidRPr="00665AB7">
        <w:rPr>
          <w:i/>
        </w:rPr>
        <w:t>РД</w:t>
      </w:r>
      <w:r w:rsidRPr="00665AB7">
        <w:rPr>
          <w:i/>
        </w:rPr>
        <w:t xml:space="preserve">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47" w:name="_Ref382403136"/>
      <w:bookmarkStart w:id="148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7"/>
      <w:bookmarkEnd w:id="148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9" w:name="_Ref382403358"/>
      <w:bookmarkStart w:id="150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9"/>
      <w:bookmarkEnd w:id="150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51" w:name="_Ref382403627"/>
      <w:bookmarkStart w:id="152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51"/>
      <w:bookmarkEnd w:id="152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53" w:name="_Ref390254365"/>
      <w:bookmarkStart w:id="154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53"/>
      <w:bookmarkEnd w:id="15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55" w:name="_Ref390254388"/>
      <w:bookmarkStart w:id="156" w:name="_Toc40433642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55"/>
      <w:bookmarkEnd w:id="156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7" w:name="_Ref391300542"/>
      <w:bookmarkStart w:id="158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7"/>
      <w:bookmarkEnd w:id="158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9" w:name="_Ref380594044"/>
      <w:bookmarkStart w:id="160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9"/>
      <w:bookmarkEnd w:id="160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61" w:author="Comparison" w:date="2014-11-19T13:41:00Z"/>
        </w:rPr>
      </w:pPr>
      <w:bookmarkStart w:id="162" w:name="_Ref404080226"/>
      <w:bookmarkStart w:id="163" w:name="_Toc404336429"/>
      <w:ins w:id="164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65" w:author="Comparison" w:date="2014-11-19T13:41:00Z">
        <w:r>
          <w:t xml:space="preserve"> – Количество команд передатчика (запись)</w:t>
        </w:r>
        <w:bookmarkEnd w:id="162"/>
        <w:bookmarkEnd w:id="163"/>
      </w:ins>
    </w:p>
    <w:p w:rsidR="00976297" w:rsidRDefault="00976297" w:rsidP="00976297">
      <w:pPr>
        <w:rPr>
          <w:ins w:id="166" w:author="Comparison" w:date="2014-11-19T13:41:00Z"/>
        </w:rPr>
      </w:pPr>
    </w:p>
    <w:p w:rsidR="00976297" w:rsidRDefault="00976297" w:rsidP="00976297">
      <w:pPr>
        <w:ind w:firstLine="284"/>
        <w:rPr>
          <w:ins w:id="167" w:author="Comparison" w:date="2014-11-19T13:41:00Z"/>
        </w:rPr>
      </w:pPr>
      <w:ins w:id="168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9" w:author="Comparison" w:date="2014-11-19T13:41:00Z"/>
          <w:b/>
        </w:rPr>
      </w:pPr>
      <w:ins w:id="170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71" w:author="Comparison" w:date="2014-11-19T13:41:00Z"/>
        </w:rPr>
      </w:pPr>
      <w:ins w:id="172" w:author="Comparison" w:date="2014-11-19T13:41:00Z">
        <w:r>
          <w:lastRenderedPageBreak/>
          <w:t>Ответ:</w:t>
        </w:r>
      </w:ins>
    </w:p>
    <w:p w:rsidR="00976297" w:rsidRDefault="00976297" w:rsidP="00976297">
      <w:pPr>
        <w:rPr>
          <w:ins w:id="173" w:author="Comparison" w:date="2014-11-19T13:41:00Z"/>
        </w:rPr>
      </w:pPr>
      <w:ins w:id="174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75" w:author="Comparison" w:date="2014-11-19T13:41:00Z"/>
        </w:rPr>
      </w:pPr>
      <w:ins w:id="176" w:author="Comparison" w:date="2014-11-19T13:41:00Z">
        <w:r>
          <w:t>Данные:</w:t>
        </w:r>
      </w:ins>
    </w:p>
    <w:p w:rsidR="00976297" w:rsidRDefault="00976297" w:rsidP="00976297">
      <w:pPr>
        <w:rPr>
          <w:ins w:id="177" w:author="Comparison" w:date="2014-11-19T13:41:00Z"/>
          <w:i/>
        </w:rPr>
      </w:pPr>
      <w:proofErr w:type="gramStart"/>
      <w:ins w:id="178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9" w:author="Comparison" w:date="2014-11-19T13:41:00Z"/>
        </w:rPr>
      </w:pPr>
      <w:ins w:id="180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81" w:author="Comparison" w:date="2014-11-19T13:41:00Z"/>
          <w:i/>
        </w:rPr>
      </w:pPr>
      <w:ins w:id="18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83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84" w:name="_Toc404336430"/>
      <w:r>
        <w:lastRenderedPageBreak/>
        <w:t>Команды общие</w:t>
      </w:r>
      <w:bookmarkEnd w:id="184"/>
    </w:p>
    <w:p w:rsidR="00B2293C" w:rsidRDefault="00B2293C" w:rsidP="00437C75"/>
    <w:p w:rsidR="00903E58" w:rsidRDefault="00903E58" w:rsidP="00903E58">
      <w:pPr>
        <w:pStyle w:val="3"/>
      </w:pPr>
      <w:bookmarkStart w:id="185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85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6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6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7" w:name="_Ref382921976"/>
      <w:bookmarkStart w:id="188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7"/>
      <w:bookmarkEnd w:id="188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9" w:name="_Ref382923249"/>
      <w:bookmarkStart w:id="190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9"/>
      <w:bookmarkEnd w:id="19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91" w:name="_Ref380594063"/>
      <w:bookmarkStart w:id="192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91"/>
      <w:bookmarkEnd w:id="19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93" w:name="_Ref382924160"/>
      <w:bookmarkStart w:id="194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93"/>
      <w:bookmarkEnd w:id="19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95" w:name="_Ref382924680"/>
      <w:bookmarkStart w:id="196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95"/>
      <w:bookmarkEnd w:id="19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7" w:name="_Ref382925003"/>
      <w:bookmarkStart w:id="198" w:name="_Toc404336438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7"/>
      <w:bookmarkEnd w:id="198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9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9338F6">
        <w:rPr>
          <w:b/>
        </w:rPr>
        <w:t>9</w:t>
      </w:r>
      <w:ins w:id="200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776EDC">
        <w:rPr>
          <w:b/>
          <w:u w:val="single"/>
          <w:lang w:val="en-US"/>
        </w:rPr>
        <w:t>b</w:t>
      </w:r>
      <w:r w:rsidR="00E67F75" w:rsidRPr="00776EDC">
        <w:rPr>
          <w:b/>
          <w:u w:val="single"/>
        </w:rPr>
        <w:t>3</w:t>
      </w:r>
      <w:r w:rsidR="00E67F75" w:rsidRPr="00776EDC">
        <w:rPr>
          <w:b/>
        </w:rPr>
        <w:t xml:space="preserve"> </w:t>
      </w:r>
      <w:r w:rsidR="00654A9C" w:rsidRPr="00776EDC">
        <w:rPr>
          <w:b/>
          <w:u w:val="single"/>
          <w:lang w:val="en-US"/>
        </w:rPr>
        <w:t>b</w:t>
      </w:r>
      <w:r w:rsidR="00654A9C" w:rsidRPr="00776EDC">
        <w:rPr>
          <w:b/>
          <w:u w:val="single"/>
        </w:rPr>
        <w:t>4</w:t>
      </w:r>
      <w:r w:rsidR="00654A9C" w:rsidRPr="00776EDC">
        <w:rPr>
          <w:b/>
        </w:rPr>
        <w:t xml:space="preserve"> </w:t>
      </w:r>
      <w:r w:rsidR="00654A9C" w:rsidRPr="00776EDC">
        <w:rPr>
          <w:b/>
          <w:u w:val="single"/>
          <w:lang w:val="en-US"/>
        </w:rPr>
        <w:t>b</w:t>
      </w:r>
      <w:r w:rsidR="00654A9C" w:rsidRPr="00776EDC">
        <w:rPr>
          <w:b/>
          <w:u w:val="single"/>
        </w:rPr>
        <w:t>5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6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7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8</w:t>
      </w:r>
      <w:r w:rsidR="009338F6" w:rsidRPr="00776EDC">
        <w:rPr>
          <w:b/>
        </w:rPr>
        <w:t xml:space="preserve"> </w:t>
      </w:r>
      <w:r w:rsidR="009338F6" w:rsidRPr="00776EDC">
        <w:rPr>
          <w:b/>
          <w:u w:val="single"/>
          <w:lang w:val="en-US"/>
        </w:rPr>
        <w:t>b</w:t>
      </w:r>
      <w:r w:rsidR="009338F6" w:rsidRPr="00776EDC">
        <w:rPr>
          <w:b/>
          <w:u w:val="single"/>
        </w:rPr>
        <w:t>9</w:t>
      </w:r>
      <w:r w:rsidR="00654A9C" w:rsidRPr="00654A9C">
        <w:rPr>
          <w:b/>
        </w:rPr>
        <w:t xml:space="preserve"> </w:t>
      </w:r>
      <w:ins w:id="201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202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  <w:rPr>
          <w:lang w:val="en-US"/>
        </w:rPr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C2667A" w:rsidRDefault="00C2667A" w:rsidP="00C2667A">
      <w:pPr>
        <w:contextualSpacing/>
      </w:pPr>
      <w:r>
        <w:t>Скорость ТМ</w:t>
      </w:r>
    </w:p>
    <w:p w:rsidR="00AF2D2A" w:rsidRPr="00AF2D2A" w:rsidRDefault="00C2667A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C2667A">
        <w:t xml:space="preserve">1 </w:t>
      </w:r>
      <w:r>
        <w:t>–</w:t>
      </w:r>
      <w:r w:rsidRPr="00C2667A">
        <w:t xml:space="preserve"> </w:t>
      </w:r>
      <w:r>
        <w:t>200</w:t>
      </w:r>
      <w:r w:rsidR="009338F6">
        <w:t xml:space="preserve"> </w:t>
      </w:r>
      <w:r>
        <w:t>бод, 2 – 400 бод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</w:t>
      </w:r>
      <w:r w:rsidR="00E67F75" w:rsidRPr="00E67F75">
        <w:rPr>
          <w:i/>
        </w:rPr>
        <w:t xml:space="preserve"> </w:t>
      </w:r>
      <w:r w:rsidR="00E67F75" w:rsidRPr="00E67F75">
        <w:rPr>
          <w:i/>
        </w:rPr>
        <w:t>/ Удержание реле ком</w:t>
      </w:r>
      <w:r w:rsidR="00E67F75" w:rsidRPr="00E67F75">
        <w:rPr>
          <w:i/>
        </w:rPr>
        <w:t>а</w:t>
      </w:r>
      <w:r w:rsidR="00E67F75" w:rsidRPr="00E67F75">
        <w:rPr>
          <w:i/>
        </w:rPr>
        <w:t>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203" w:name="_Ref382925160"/>
      <w:bookmarkStart w:id="204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03"/>
      <w:bookmarkEnd w:id="20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lastRenderedPageBreak/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05" w:name="_Ref382925996"/>
      <w:bookmarkStart w:id="206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05"/>
      <w:bookmarkEnd w:id="20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7" w:name="_Ref382926503"/>
      <w:bookmarkStart w:id="208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7"/>
      <w:bookmarkEnd w:id="20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9" w:name="_Ref382926735"/>
      <w:bookmarkStart w:id="210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9"/>
      <w:bookmarkEnd w:id="21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11" w:name="_Ref382927079"/>
      <w:bookmarkStart w:id="212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11"/>
      <w:bookmarkEnd w:id="21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13" w:name="_Ref382927374"/>
      <w:bookmarkStart w:id="214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13"/>
      <w:bookmarkEnd w:id="21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15" w:name="_Ref381004758"/>
      <w:bookmarkStart w:id="216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15"/>
      <w:r w:rsidR="001C6685">
        <w:t>Тестовые сигналы (чтение)</w:t>
      </w:r>
      <w:bookmarkEnd w:id="216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7" w:name="_Ref380594077"/>
      <w:bookmarkStart w:id="218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7"/>
      <w:bookmarkEnd w:id="218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19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20" w:name="_Toc404336447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2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lastRenderedPageBreak/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21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2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22" w:name="_Ref382312943"/>
      <w:bookmarkStart w:id="223" w:name="_Ref382312949"/>
      <w:bookmarkStart w:id="224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22"/>
      <w:bookmarkEnd w:id="223"/>
      <w:bookmarkEnd w:id="22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25" w:name="_Ref382923098"/>
      <w:bookmarkStart w:id="226" w:name="_Ref382923166"/>
      <w:bookmarkStart w:id="227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25"/>
      <w:bookmarkEnd w:id="226"/>
      <w:bookmarkEnd w:id="22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lastRenderedPageBreak/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8" w:name="_Ref381025789"/>
      <w:bookmarkStart w:id="229" w:name="_Toc404336451"/>
      <w:r>
        <w:t>0х74 – Пароль пользователя (чтение)</w:t>
      </w:r>
      <w:bookmarkEnd w:id="228"/>
      <w:bookmarkEnd w:id="22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30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3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31" w:name="_Ref382987791"/>
      <w:bookmarkStart w:id="232" w:name="_Ref382987795"/>
      <w:bookmarkStart w:id="233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31"/>
      <w:bookmarkEnd w:id="232"/>
      <w:bookmarkEnd w:id="23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34" w:name="_Ref382922015"/>
      <w:bookmarkStart w:id="235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34"/>
      <w:bookmarkEnd w:id="23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6" w:name="_Ref382922932"/>
      <w:bookmarkStart w:id="237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6"/>
      <w:bookmarkEnd w:id="237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8" w:name="_Ref383422184"/>
      <w:bookmarkStart w:id="239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8"/>
      <w:bookmarkEnd w:id="239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40" w:name="_Ref382924706"/>
      <w:bookmarkStart w:id="241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40"/>
      <w:bookmarkEnd w:id="241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42" w:name="_Ref382925031"/>
      <w:bookmarkStart w:id="243" w:name="_Toc404336459"/>
      <w:bookmarkStart w:id="244" w:name="_GoBack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42"/>
      <w:bookmarkEnd w:id="243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4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7F4A00" w:rsidRDefault="004C6FE9" w:rsidP="004C6FE9">
      <w:pPr>
        <w:contextualSpacing/>
      </w:pPr>
      <w:ins w:id="247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bookmarkEnd w:id="244"/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8" w:name="_Ref382925179"/>
      <w:bookmarkStart w:id="249" w:name="_Toc404336460"/>
      <w:r>
        <w:lastRenderedPageBreak/>
        <w:t>0х</w:t>
      </w:r>
      <w:r>
        <w:rPr>
          <w:lang w:val="en-US"/>
        </w:rPr>
        <w:t>B</w:t>
      </w:r>
      <w:r>
        <w:t>8 – Сетевой адрес (запись)</w:t>
      </w:r>
      <w:bookmarkEnd w:id="248"/>
      <w:bookmarkEnd w:id="24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50" w:name="_Ref382926053"/>
      <w:bookmarkStart w:id="251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50"/>
      <w:bookmarkEnd w:id="25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52" w:name="_Ref382926521"/>
      <w:bookmarkStart w:id="253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52"/>
      <w:bookmarkEnd w:id="25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54" w:name="_Ref382926755"/>
      <w:bookmarkStart w:id="255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54"/>
      <w:bookmarkEnd w:id="25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lastRenderedPageBreak/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6" w:name="_Ref382927189"/>
      <w:bookmarkStart w:id="257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56"/>
      <w:bookmarkEnd w:id="25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8" w:name="_Ref382927404"/>
      <w:bookmarkStart w:id="259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8"/>
      <w:bookmarkEnd w:id="25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1E5B" w:rsidRDefault="00B41E5B" w:rsidP="0063021E">
      <w:r>
        <w:separator/>
      </w:r>
    </w:p>
  </w:endnote>
  <w:endnote w:type="continuationSeparator" w:id="0">
    <w:p w:rsidR="00B41E5B" w:rsidRDefault="00B41E5B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76ED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5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776ED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5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1E5B" w:rsidRDefault="00B41E5B" w:rsidP="0063021E">
      <w:r>
        <w:separator/>
      </w:r>
    </w:p>
  </w:footnote>
  <w:footnote w:type="continuationSeparator" w:id="0">
    <w:p w:rsidR="00B41E5B" w:rsidRDefault="00B41E5B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38F6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41E5B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41F4C3-116C-47D1-B0B1-B15F8023C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12</TotalTime>
  <Pages>48</Pages>
  <Words>10330</Words>
  <Characters>58886</Characters>
  <Application>Microsoft Office Word</Application>
  <DocSecurity>0</DocSecurity>
  <Lines>490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29</cp:revision>
  <cp:lastPrinted>2014-02-19T09:33:00Z</cp:lastPrinted>
  <dcterms:created xsi:type="dcterms:W3CDTF">2014-02-17T03:55:00Z</dcterms:created>
  <dcterms:modified xsi:type="dcterms:W3CDTF">2017-02-13T07:54:00Z</dcterms:modified>
</cp:coreProperties>
</file>